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400B" w:rsidRDefault="004C242B" w:rsidP="00745FA1">
      <w:pPr>
        <w:jc w:val="center"/>
      </w:pPr>
      <w:r>
        <w:object w:dxaOrig="8929" w:dyaOrig="8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77.25pt" o:ole="">
            <v:imagedata r:id="rId8" o:title=""/>
          </v:shape>
          <o:OLEObject Type="Embed" ProgID="Visio.Drawing.11" ShapeID="_x0000_i1025" DrawAspect="Content" ObjectID="_1427265805" r:id="rId9"/>
        </w:object>
      </w:r>
      <w:bookmarkStart w:id="0" w:name="_GoBack"/>
      <w:bookmarkEnd w:id="0"/>
    </w:p>
    <w:sectPr w:rsidR="00CC400B" w:rsidSect="00CC400B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7170" w:rsidRDefault="00307170" w:rsidP="00494A9F">
      <w:r>
        <w:separator/>
      </w:r>
    </w:p>
  </w:endnote>
  <w:endnote w:type="continuationSeparator" w:id="0">
    <w:p w:rsidR="00307170" w:rsidRDefault="00307170" w:rsidP="00494A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7170" w:rsidRDefault="00307170" w:rsidP="00494A9F">
      <w:r>
        <w:separator/>
      </w:r>
    </w:p>
  </w:footnote>
  <w:footnote w:type="continuationSeparator" w:id="0">
    <w:p w:rsidR="00307170" w:rsidRDefault="00307170" w:rsidP="00494A9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94A9F" w:rsidRPr="00750220" w:rsidRDefault="00494A9F" w:rsidP="00494A9F">
    <w:pPr>
      <w:pStyle w:val="a3"/>
      <w:pBdr>
        <w:bottom w:val="single" w:sz="6" w:space="0" w:color="auto"/>
      </w:pBdr>
      <w:rPr>
        <w:rFonts w:ascii="楷体" w:eastAsia="楷体" w:hAnsi="楷体"/>
        <w:sz w:val="28"/>
        <w:szCs w:val="28"/>
      </w:rPr>
    </w:pPr>
    <w:r w:rsidRPr="00750220">
      <w:rPr>
        <w:rFonts w:ascii="楷体" w:eastAsia="楷体" w:hAnsi="楷体" w:cs="Times New Roman" w:hint="eastAsia"/>
        <w:sz w:val="28"/>
        <w:szCs w:val="28"/>
      </w:rPr>
      <w:t xml:space="preserve">摘 </w:t>
    </w:r>
    <w:r w:rsidR="00595704" w:rsidRPr="00750220">
      <w:rPr>
        <w:rFonts w:ascii="楷体" w:eastAsia="楷体" w:hAnsi="楷体" w:cs="Times New Roman" w:hint="eastAsia"/>
        <w:sz w:val="28"/>
        <w:szCs w:val="28"/>
      </w:rPr>
      <w:t xml:space="preserve"> </w:t>
    </w:r>
    <w:r w:rsidRPr="00750220">
      <w:rPr>
        <w:rFonts w:ascii="楷体" w:eastAsia="楷体" w:hAnsi="楷体" w:cs="Times New Roman" w:hint="eastAsia"/>
        <w:sz w:val="28"/>
        <w:szCs w:val="28"/>
      </w:rPr>
      <w:t xml:space="preserve">要  附 </w:t>
    </w:r>
    <w:r w:rsidR="00595704" w:rsidRPr="00750220">
      <w:rPr>
        <w:rFonts w:ascii="楷体" w:eastAsia="楷体" w:hAnsi="楷体" w:cs="Times New Roman" w:hint="eastAsia"/>
        <w:sz w:val="28"/>
        <w:szCs w:val="28"/>
      </w:rPr>
      <w:t xml:space="preserve"> </w:t>
    </w:r>
    <w:r w:rsidRPr="00750220">
      <w:rPr>
        <w:rFonts w:ascii="楷体" w:eastAsia="楷体" w:hAnsi="楷体" w:cs="Times New Roman" w:hint="eastAsia"/>
        <w:sz w:val="28"/>
        <w:szCs w:val="28"/>
      </w:rPr>
      <w:t xml:space="preserve">图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94A9F"/>
    <w:rsid w:val="00173193"/>
    <w:rsid w:val="00307170"/>
    <w:rsid w:val="004248E3"/>
    <w:rsid w:val="00494A9F"/>
    <w:rsid w:val="004A02DF"/>
    <w:rsid w:val="004A1944"/>
    <w:rsid w:val="004C242B"/>
    <w:rsid w:val="00542191"/>
    <w:rsid w:val="00595704"/>
    <w:rsid w:val="00745FA1"/>
    <w:rsid w:val="00750220"/>
    <w:rsid w:val="00AB29B6"/>
    <w:rsid w:val="00B26221"/>
    <w:rsid w:val="00BE3884"/>
    <w:rsid w:val="00C124B6"/>
    <w:rsid w:val="00CC40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400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94A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94A9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94A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94A9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494A9F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94A9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6BAFDA-3911-4B37-B801-96EBBB52AB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5</Characters>
  <Application>Microsoft Office Word</Application>
  <DocSecurity>0</DocSecurity>
  <Lines>1</Lines>
  <Paragraphs>1</Paragraphs>
  <ScaleCrop>false</ScaleCrop>
  <Company>中国石油大学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Peng</dc:creator>
  <cp:lastModifiedBy>YuPeng</cp:lastModifiedBy>
  <cp:revision>3</cp:revision>
  <dcterms:created xsi:type="dcterms:W3CDTF">2013-04-12T01:38:00Z</dcterms:created>
  <dcterms:modified xsi:type="dcterms:W3CDTF">2013-04-12T01:40:00Z</dcterms:modified>
</cp:coreProperties>
</file>